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5415100" w14:textId="77777777" w:rsidR="00434303" w:rsidRDefault="00434303" w:rsidP="00434303">
      <w:pPr>
        <w:ind w:left="360" w:hanging="360"/>
      </w:pPr>
    </w:p>
    <w:p w14:paraId="03C0E2A1" w14:textId="77777777" w:rsidR="00434303" w:rsidRDefault="00434303" w:rsidP="00434303">
      <w:pPr>
        <w:pStyle w:val="a3"/>
        <w:numPr>
          <w:ilvl w:val="0"/>
          <w:numId w:val="1"/>
        </w:numPr>
        <w:ind w:firstLineChars="0"/>
      </w:pPr>
    </w:p>
    <w:p w14:paraId="0A4A08E5" w14:textId="15CD65A3" w:rsidR="00434303" w:rsidRDefault="00434303" w:rsidP="00434303">
      <w:r w:rsidRPr="00870856">
        <w:rPr>
          <w:position w:val="-10"/>
        </w:rPr>
        <w:object w:dxaOrig="7400" w:dyaOrig="300" w14:anchorId="796CF13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0.15pt;height:14.95pt" o:ole="">
            <v:imagedata r:id="rId7" o:title=""/>
          </v:shape>
          <o:OLEObject Type="Embed" ProgID="Equation.3" ShapeID="_x0000_i1025" DrawAspect="Content" ObjectID="_1747027478" r:id="rId8"/>
        </w:object>
      </w:r>
    </w:p>
    <w:p w14:paraId="5543EB78" w14:textId="77777777" w:rsidR="00434303" w:rsidRDefault="00434303" w:rsidP="00434303">
      <w:r w:rsidRPr="00870856">
        <w:rPr>
          <w:position w:val="-6"/>
        </w:rPr>
        <w:object w:dxaOrig="5040" w:dyaOrig="260" w14:anchorId="636E5C5D">
          <v:shape id="_x0000_i1026" type="#_x0000_t75" style="width:252.25pt;height:12.8pt" o:ole="">
            <v:imagedata r:id="rId9" o:title=""/>
          </v:shape>
          <o:OLEObject Type="Embed" ProgID="Equation.3" ShapeID="_x0000_i1026" DrawAspect="Content" ObjectID="_1747027479" r:id="rId10"/>
        </w:object>
      </w:r>
    </w:p>
    <w:p w14:paraId="29AD2FDD" w14:textId="77777777" w:rsidR="00434303" w:rsidRDefault="00434303" w:rsidP="00434303">
      <w:r w:rsidRPr="003E19B4">
        <w:rPr>
          <w:position w:val="-10"/>
        </w:rPr>
        <w:object w:dxaOrig="4660" w:dyaOrig="300" w14:anchorId="1BDA3B06">
          <v:shape id="_x0000_i1027" type="#_x0000_t75" style="width:233.05pt;height:14.95pt" o:ole="">
            <v:imagedata r:id="rId11" o:title=""/>
          </v:shape>
          <o:OLEObject Type="Embed" ProgID="Equation.3" ShapeID="_x0000_i1027" DrawAspect="Content" ObjectID="_1747027480" r:id="rId12"/>
        </w:object>
      </w:r>
    </w:p>
    <w:p w14:paraId="7411FFE2" w14:textId="77777777" w:rsidR="00434303" w:rsidRDefault="00434303" w:rsidP="00434303">
      <w:r w:rsidRPr="003E19B4">
        <w:rPr>
          <w:position w:val="-10"/>
        </w:rPr>
        <w:object w:dxaOrig="4660" w:dyaOrig="300" w14:anchorId="1E17037D">
          <v:shape id="_x0000_i1028" type="#_x0000_t75" style="width:233.05pt;height:14.95pt" o:ole="">
            <v:imagedata r:id="rId13" o:title=""/>
          </v:shape>
          <o:OLEObject Type="Embed" ProgID="Equation.3" ShapeID="_x0000_i1028" DrawAspect="Content" ObjectID="_1747027481" r:id="rId14"/>
        </w:object>
      </w:r>
    </w:p>
    <w:p w14:paraId="0735CF12" w14:textId="71926FB1" w:rsidR="006F65E0" w:rsidRDefault="00434303" w:rsidP="00434303">
      <w:r w:rsidRPr="003E19B4">
        <w:rPr>
          <w:position w:val="-22"/>
        </w:rPr>
        <w:object w:dxaOrig="3500" w:dyaOrig="580" w14:anchorId="73ED8FA0">
          <v:shape id="_x0000_i1029" type="#_x0000_t75" style="width:174.95pt;height:28.8pt" o:ole="">
            <v:imagedata r:id="rId15" o:title=""/>
          </v:shape>
          <o:OLEObject Type="Embed" ProgID="Equation.3" ShapeID="_x0000_i1029" DrawAspect="Content" ObjectID="_1747027482" r:id="rId16"/>
        </w:object>
      </w:r>
      <w:r w:rsidRPr="003E19B4">
        <w:rPr>
          <w:position w:val="-22"/>
        </w:rPr>
        <w:object w:dxaOrig="3000" w:dyaOrig="580" w14:anchorId="7BABD652">
          <v:shape id="_x0000_i1030" type="#_x0000_t75" style="width:149.85pt;height:28.8pt" o:ole="">
            <v:imagedata r:id="rId17" o:title=""/>
          </v:shape>
          <o:OLEObject Type="Embed" ProgID="Equation.3" ShapeID="_x0000_i1030" DrawAspect="Content" ObjectID="_1747027483" r:id="rId18"/>
        </w:object>
      </w:r>
    </w:p>
    <w:p w14:paraId="1130E2D3" w14:textId="77777777" w:rsidR="00434303" w:rsidRDefault="00434303" w:rsidP="00434303"/>
    <w:p w14:paraId="38961D36" w14:textId="64DAFFD0" w:rsidR="00434303" w:rsidRDefault="00434303" w:rsidP="00434303">
      <w:pPr>
        <w:pStyle w:val="a3"/>
        <w:numPr>
          <w:ilvl w:val="0"/>
          <w:numId w:val="1"/>
        </w:numPr>
        <w:ind w:firstLineChars="0"/>
      </w:pPr>
    </w:p>
    <w:p w14:paraId="451EBA59" w14:textId="7A8DBCAC" w:rsidR="00434303" w:rsidRDefault="00B8366B" w:rsidP="00434303">
      <w:r w:rsidRPr="00B8366B">
        <w:drawing>
          <wp:anchor distT="0" distB="0" distL="114300" distR="114300" simplePos="0" relativeHeight="251659264" behindDoc="0" locked="0" layoutInCell="1" allowOverlap="1" wp14:anchorId="0335D524" wp14:editId="66EADDB4">
            <wp:simplePos x="0" y="0"/>
            <wp:positionH relativeFrom="column">
              <wp:posOffset>1498600</wp:posOffset>
            </wp:positionH>
            <wp:positionV relativeFrom="paragraph">
              <wp:posOffset>901700</wp:posOffset>
            </wp:positionV>
            <wp:extent cx="139707" cy="215911"/>
            <wp:effectExtent l="0" t="0" r="0" b="0"/>
            <wp:wrapNone/>
            <wp:docPr id="767035299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67035299" name=""/>
                    <pic:cNvPicPr/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39707" cy="215911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B8366B">
        <w:drawing>
          <wp:anchor distT="0" distB="0" distL="114300" distR="114300" simplePos="0" relativeHeight="251658240" behindDoc="0" locked="0" layoutInCell="1" allowOverlap="1" wp14:anchorId="6D7D1410" wp14:editId="68F85581">
            <wp:simplePos x="0" y="0"/>
            <wp:positionH relativeFrom="column">
              <wp:posOffset>1397000</wp:posOffset>
            </wp:positionH>
            <wp:positionV relativeFrom="paragraph">
              <wp:posOffset>165100</wp:posOffset>
            </wp:positionV>
            <wp:extent cx="101605" cy="158758"/>
            <wp:effectExtent l="0" t="0" r="0" b="0"/>
            <wp:wrapNone/>
            <wp:docPr id="1792824397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92824397" name=""/>
                    <pic:cNvPicPr/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01605" cy="158758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434303">
        <w:object w:dxaOrig="4762" w:dyaOrig="2396" w14:anchorId="5C360033">
          <v:shape id="_x0000_i1031" type="#_x0000_t75" style="width:180.25pt;height:91.2pt" o:ole="">
            <v:imagedata r:id="rId21" o:title=""/>
          </v:shape>
          <o:OLEObject Type="Embed" ProgID="Visio.Drawing.11" ShapeID="_x0000_i1031" DrawAspect="Content" ObjectID="_1747027484" r:id="rId22"/>
        </w:object>
      </w:r>
    </w:p>
    <w:p w14:paraId="68F47FE3" w14:textId="34BE108D" w:rsidR="00B8366B" w:rsidRDefault="00B8366B" w:rsidP="00434303"/>
    <w:p w14:paraId="1EECCF8C" w14:textId="32D01EC6" w:rsidR="00B8366B" w:rsidRDefault="00B8366B" w:rsidP="00434303">
      <w:pPr>
        <w:rPr>
          <w:rFonts w:hint="eastAsia"/>
        </w:rPr>
      </w:pPr>
      <w:r w:rsidRPr="00B8366B">
        <w:rPr>
          <w:rFonts w:ascii="宋体"/>
          <w:position w:val="-52"/>
        </w:rPr>
        <w:object w:dxaOrig="2060" w:dyaOrig="1160" w14:anchorId="07FF6227">
          <v:shape id="_x0000_i1057" type="#_x0000_t75" style="width:103.45pt;height:58.15pt" o:ole="">
            <v:imagedata r:id="rId23" o:title=""/>
          </v:shape>
          <o:OLEObject Type="Embed" ProgID="Equation.DSMT4" ShapeID="_x0000_i1057" DrawAspect="Content" ObjectID="_1747027485" r:id="rId24"/>
        </w:object>
      </w:r>
    </w:p>
    <w:p w14:paraId="46DFCB2A" w14:textId="5F3C34F1" w:rsidR="00434303" w:rsidRDefault="00434303" w:rsidP="00434303">
      <w:r>
        <w:object w:dxaOrig="7292" w:dyaOrig="2494" w14:anchorId="1EB29C31">
          <v:shape id="_x0000_i1032" type="#_x0000_t75" style="width:285.85pt;height:92.25pt" o:ole="">
            <v:imagedata r:id="rId25" o:title=""/>
          </v:shape>
          <o:OLEObject Type="Embed" ProgID="Visio.Drawing.11" ShapeID="_x0000_i1032" DrawAspect="Content" ObjectID="_1747027486" r:id="rId26"/>
        </w:object>
      </w:r>
    </w:p>
    <w:p w14:paraId="4558FFB7" w14:textId="52460500" w:rsidR="00434303" w:rsidRDefault="00434303" w:rsidP="00434303"/>
    <w:p w14:paraId="7BCDBB92" w14:textId="7F56B29D" w:rsidR="00B8366B" w:rsidRDefault="00483FB8" w:rsidP="00434303">
      <w:r w:rsidRPr="00483FB8">
        <w:rPr>
          <w:rFonts w:ascii="宋体"/>
          <w:position w:val="-52"/>
        </w:rPr>
        <w:object w:dxaOrig="4620" w:dyaOrig="1160" w14:anchorId="5DB02EB9">
          <v:shape id="_x0000_i1060" type="#_x0000_t75" style="width:231.45pt;height:58.15pt" o:ole="">
            <v:imagedata r:id="rId27" o:title=""/>
          </v:shape>
          <o:OLEObject Type="Embed" ProgID="Equation.DSMT4" ShapeID="_x0000_i1060" DrawAspect="Content" ObjectID="_1747027487" r:id="rId28"/>
        </w:object>
      </w:r>
    </w:p>
    <w:p w14:paraId="42653956" w14:textId="77777777" w:rsidR="00B8366B" w:rsidRDefault="00B8366B" w:rsidP="00434303"/>
    <w:p w14:paraId="7CA5353E" w14:textId="20016852" w:rsidR="00434303" w:rsidRDefault="00434303" w:rsidP="00434303">
      <w:r>
        <w:rPr>
          <w:rFonts w:hint="eastAsia"/>
        </w:rPr>
        <w:t>3</w:t>
      </w:r>
      <w:r>
        <w:t>.</w:t>
      </w:r>
    </w:p>
    <w:p w14:paraId="79DA4D4A" w14:textId="0AA9B514" w:rsidR="00434303" w:rsidRDefault="00434303" w:rsidP="00434303">
      <w:pPr>
        <w:keepNext/>
        <w:tabs>
          <w:tab w:val="num" w:pos="720"/>
        </w:tabs>
        <w:rPr>
          <w:rFonts w:ascii="宋体"/>
        </w:rPr>
      </w:pPr>
      <w:r w:rsidRPr="00434303">
        <w:rPr>
          <w:rFonts w:ascii="宋体"/>
          <w:position w:val="-24"/>
        </w:rPr>
        <w:object w:dxaOrig="1860" w:dyaOrig="639" w14:anchorId="3A58C069">
          <v:shape id="_x0000_i1033" type="#_x0000_t75" style="width:92.8pt;height:32pt" o:ole="">
            <v:imagedata r:id="rId29" o:title=""/>
          </v:shape>
          <o:OLEObject Type="Embed" ProgID="Equation.DSMT4" ShapeID="_x0000_i1033" DrawAspect="Content" ObjectID="_1747027488" r:id="rId30"/>
        </w:object>
      </w:r>
    </w:p>
    <w:bookmarkStart w:id="0" w:name="_Hlk136413447"/>
    <w:p w14:paraId="79E1096A" w14:textId="6F3018F3" w:rsidR="00434303" w:rsidRDefault="00434303" w:rsidP="00434303">
      <w:pPr>
        <w:keepNext/>
        <w:tabs>
          <w:tab w:val="num" w:pos="720"/>
        </w:tabs>
        <w:rPr>
          <w:rFonts w:ascii="宋体"/>
        </w:rPr>
      </w:pPr>
      <w:r w:rsidRPr="002A0CA9">
        <w:rPr>
          <w:rFonts w:ascii="宋体"/>
          <w:position w:val="-48"/>
        </w:rPr>
        <w:object w:dxaOrig="3120" w:dyaOrig="1160" w14:anchorId="5D8F0FE3">
          <v:shape id="_x0000_i1034" type="#_x0000_t75" style="width:156.25pt;height:58.15pt" o:ole="">
            <v:imagedata r:id="rId31" o:title=""/>
          </v:shape>
          <o:OLEObject Type="Embed" ProgID="Equation.DSMT4" ShapeID="_x0000_i1034" DrawAspect="Content" ObjectID="_1747027489" r:id="rId32"/>
        </w:object>
      </w:r>
      <w:bookmarkEnd w:id="0"/>
    </w:p>
    <w:p w14:paraId="7FDC1D30" w14:textId="059D7937" w:rsidR="00434303" w:rsidRDefault="00434303" w:rsidP="00434303">
      <w:r>
        <w:rPr>
          <w:rFonts w:hint="eastAsia"/>
        </w:rPr>
        <w:t>4</w:t>
      </w:r>
      <w:r>
        <w:t>.</w:t>
      </w:r>
    </w:p>
    <w:p w14:paraId="0E230996" w14:textId="5DCFC986" w:rsidR="00434303" w:rsidRDefault="00434303" w:rsidP="00434303">
      <w:pPr>
        <w:keepNext/>
        <w:tabs>
          <w:tab w:val="num" w:pos="720"/>
        </w:tabs>
        <w:rPr>
          <w:rFonts w:ascii="宋体"/>
        </w:rPr>
      </w:pPr>
      <w:r w:rsidRPr="0082438D">
        <w:rPr>
          <w:rFonts w:ascii="宋体"/>
          <w:position w:val="-24"/>
        </w:rPr>
        <w:object w:dxaOrig="1960" w:dyaOrig="639" w14:anchorId="6FC9AE1F">
          <v:shape id="_x0000_i1035" type="#_x0000_t75" style="width:98.15pt;height:32pt" o:ole="">
            <v:imagedata r:id="rId33" o:title=""/>
          </v:shape>
          <o:OLEObject Type="Embed" ProgID="Equation.DSMT4" ShapeID="_x0000_i1035" DrawAspect="Content" ObjectID="_1747027490" r:id="rId34"/>
        </w:object>
      </w:r>
    </w:p>
    <w:p w14:paraId="7DF4D9A2" w14:textId="71337ECE" w:rsidR="00434303" w:rsidRDefault="00434303" w:rsidP="00434303">
      <w:pPr>
        <w:rPr>
          <w:rFonts w:ascii="宋体"/>
        </w:rPr>
      </w:pPr>
      <w:r w:rsidRPr="0082438D">
        <w:rPr>
          <w:rFonts w:ascii="宋体"/>
          <w:position w:val="-48"/>
        </w:rPr>
        <w:object w:dxaOrig="1620" w:dyaOrig="1160" w14:anchorId="2729C31D">
          <v:shape id="_x0000_i1036" type="#_x0000_t75" style="width:81.05pt;height:58.15pt" o:ole="">
            <v:imagedata r:id="rId35" o:title=""/>
          </v:shape>
          <o:OLEObject Type="Embed" ProgID="Equation.DSMT4" ShapeID="_x0000_i1036" DrawAspect="Content" ObjectID="_1747027491" r:id="rId36"/>
        </w:object>
      </w:r>
    </w:p>
    <w:p w14:paraId="7C0A1033" w14:textId="4C216816" w:rsidR="00434303" w:rsidRDefault="00434303" w:rsidP="00434303">
      <w:pPr>
        <w:rPr>
          <w:rFonts w:ascii="宋体"/>
        </w:rPr>
      </w:pPr>
      <w:r>
        <w:rPr>
          <w:rFonts w:ascii="宋体" w:hint="eastAsia"/>
        </w:rPr>
        <w:t>5</w:t>
      </w:r>
      <w:r>
        <w:rPr>
          <w:rFonts w:ascii="宋体"/>
        </w:rPr>
        <w:t xml:space="preserve">. </w:t>
      </w:r>
      <w:r>
        <w:rPr>
          <w:rFonts w:ascii="宋体" w:hint="eastAsia"/>
        </w:rPr>
        <w:t>略</w:t>
      </w:r>
    </w:p>
    <w:p w14:paraId="60E64F61" w14:textId="7CC09B22" w:rsidR="00434303" w:rsidRDefault="00434303" w:rsidP="00434303">
      <w:r>
        <w:rPr>
          <w:rFonts w:ascii="宋体" w:hint="eastAsia"/>
        </w:rPr>
        <w:t>6</w:t>
      </w:r>
      <w:r>
        <w:rPr>
          <w:rFonts w:ascii="宋体"/>
        </w:rPr>
        <w:t>.</w:t>
      </w:r>
      <w:r>
        <w:rPr>
          <w:rFonts w:ascii="宋体" w:hint="eastAsia"/>
        </w:rPr>
        <w:t>略</w:t>
      </w:r>
    </w:p>
    <w:sectPr w:rsidR="00434303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3F79779" w14:textId="77777777" w:rsidR="00D23DCE" w:rsidRDefault="00D23DCE" w:rsidP="00B8366B">
      <w:r>
        <w:separator/>
      </w:r>
    </w:p>
  </w:endnote>
  <w:endnote w:type="continuationSeparator" w:id="0">
    <w:p w14:paraId="2A2E3FBB" w14:textId="77777777" w:rsidR="00D23DCE" w:rsidRDefault="00D23DCE" w:rsidP="00B8366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104AC46" w14:textId="77777777" w:rsidR="00D23DCE" w:rsidRDefault="00D23DCE" w:rsidP="00B8366B">
      <w:r>
        <w:separator/>
      </w:r>
    </w:p>
  </w:footnote>
  <w:footnote w:type="continuationSeparator" w:id="0">
    <w:p w14:paraId="50E004AC" w14:textId="77777777" w:rsidR="00D23DCE" w:rsidRDefault="00D23DCE" w:rsidP="00B8366B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6D760975"/>
    <w:multiLevelType w:val="hybridMultilevel"/>
    <w:tmpl w:val="9458988E"/>
    <w:lvl w:ilvl="0" w:tplc="8A9ADE1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num w:numId="1" w16cid:durableId="10512399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434303"/>
    <w:rsid w:val="00434303"/>
    <w:rsid w:val="00483FB8"/>
    <w:rsid w:val="006F65E0"/>
    <w:rsid w:val="00B8366B"/>
    <w:rsid w:val="00D23DC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0D5A7A70"/>
  <w15:chartTrackingRefBased/>
  <w15:docId w15:val="{88061A85-B40F-4770-8B23-D69E53549BD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434303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434303"/>
    <w:pPr>
      <w:ind w:firstLineChars="200" w:firstLine="420"/>
    </w:pPr>
  </w:style>
  <w:style w:type="paragraph" w:styleId="a4">
    <w:name w:val="header"/>
    <w:basedOn w:val="a"/>
    <w:link w:val="a5"/>
    <w:uiPriority w:val="99"/>
    <w:unhideWhenUsed/>
    <w:rsid w:val="00B8366B"/>
    <w:pP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5">
    <w:name w:val="页眉 字符"/>
    <w:basedOn w:val="a0"/>
    <w:link w:val="a4"/>
    <w:uiPriority w:val="99"/>
    <w:rsid w:val="00B8366B"/>
    <w:rPr>
      <w:rFonts w:ascii="Times New Roman" w:eastAsia="宋体" w:hAnsi="Times New Roman" w:cs="Times New Roman"/>
      <w:sz w:val="18"/>
      <w:szCs w:val="18"/>
    </w:rPr>
  </w:style>
  <w:style w:type="paragraph" w:styleId="a6">
    <w:name w:val="footer"/>
    <w:basedOn w:val="a"/>
    <w:link w:val="a7"/>
    <w:uiPriority w:val="99"/>
    <w:unhideWhenUsed/>
    <w:rsid w:val="00B8366B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7">
    <w:name w:val="页脚 字符"/>
    <w:basedOn w:val="a0"/>
    <w:link w:val="a6"/>
    <w:uiPriority w:val="99"/>
    <w:rsid w:val="00B8366B"/>
    <w:rPr>
      <w:rFonts w:ascii="Times New Roman" w:eastAsia="宋体" w:hAnsi="Times New Roman" w:cs="Times New Roman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wmf"/><Relationship Id="rId18" Type="http://schemas.openxmlformats.org/officeDocument/2006/relationships/oleObject" Target="embeddings/oleObject6.bin"/><Relationship Id="rId26" Type="http://schemas.openxmlformats.org/officeDocument/2006/relationships/oleObject" Target="embeddings/oleObject9.bin"/><Relationship Id="rId21" Type="http://schemas.openxmlformats.org/officeDocument/2006/relationships/image" Target="media/image9.emf"/><Relationship Id="rId34" Type="http://schemas.openxmlformats.org/officeDocument/2006/relationships/oleObject" Target="embeddings/oleObject13.bin"/><Relationship Id="rId7" Type="http://schemas.openxmlformats.org/officeDocument/2006/relationships/image" Target="media/image1.wmf"/><Relationship Id="rId12" Type="http://schemas.openxmlformats.org/officeDocument/2006/relationships/oleObject" Target="embeddings/oleObject3.bin"/><Relationship Id="rId17" Type="http://schemas.openxmlformats.org/officeDocument/2006/relationships/image" Target="media/image6.wmf"/><Relationship Id="rId25" Type="http://schemas.openxmlformats.org/officeDocument/2006/relationships/image" Target="media/image11.emf"/><Relationship Id="rId33" Type="http://schemas.openxmlformats.org/officeDocument/2006/relationships/image" Target="media/image15.wmf"/><Relationship Id="rId38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oleObject" Target="embeddings/oleObject5.bin"/><Relationship Id="rId20" Type="http://schemas.openxmlformats.org/officeDocument/2006/relationships/image" Target="media/image8.png"/><Relationship Id="rId29" Type="http://schemas.openxmlformats.org/officeDocument/2006/relationships/image" Target="media/image13.wmf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wmf"/><Relationship Id="rId24" Type="http://schemas.openxmlformats.org/officeDocument/2006/relationships/oleObject" Target="embeddings/oleObject8.bin"/><Relationship Id="rId32" Type="http://schemas.openxmlformats.org/officeDocument/2006/relationships/oleObject" Target="embeddings/oleObject12.bin"/><Relationship Id="rId37" Type="http://schemas.openxmlformats.org/officeDocument/2006/relationships/fontTable" Target="fontTable.xml"/><Relationship Id="rId5" Type="http://schemas.openxmlformats.org/officeDocument/2006/relationships/footnotes" Target="footnotes.xml"/><Relationship Id="rId15" Type="http://schemas.openxmlformats.org/officeDocument/2006/relationships/image" Target="media/image5.wmf"/><Relationship Id="rId23" Type="http://schemas.openxmlformats.org/officeDocument/2006/relationships/image" Target="media/image10.wmf"/><Relationship Id="rId28" Type="http://schemas.openxmlformats.org/officeDocument/2006/relationships/oleObject" Target="embeddings/oleObject10.bin"/><Relationship Id="rId36" Type="http://schemas.openxmlformats.org/officeDocument/2006/relationships/oleObject" Target="embeddings/oleObject14.bin"/><Relationship Id="rId10" Type="http://schemas.openxmlformats.org/officeDocument/2006/relationships/oleObject" Target="embeddings/oleObject2.bin"/><Relationship Id="rId19" Type="http://schemas.openxmlformats.org/officeDocument/2006/relationships/image" Target="media/image7.png"/><Relationship Id="rId31" Type="http://schemas.openxmlformats.org/officeDocument/2006/relationships/image" Target="media/image14.wmf"/><Relationship Id="rId4" Type="http://schemas.openxmlformats.org/officeDocument/2006/relationships/webSettings" Target="webSettings.xml"/><Relationship Id="rId9" Type="http://schemas.openxmlformats.org/officeDocument/2006/relationships/image" Target="media/image2.wmf"/><Relationship Id="rId14" Type="http://schemas.openxmlformats.org/officeDocument/2006/relationships/oleObject" Target="embeddings/oleObject4.bin"/><Relationship Id="rId22" Type="http://schemas.openxmlformats.org/officeDocument/2006/relationships/oleObject" Target="embeddings/oleObject7.bin"/><Relationship Id="rId27" Type="http://schemas.openxmlformats.org/officeDocument/2006/relationships/image" Target="media/image12.wmf"/><Relationship Id="rId30" Type="http://schemas.openxmlformats.org/officeDocument/2006/relationships/oleObject" Target="embeddings/oleObject11.bin"/><Relationship Id="rId35" Type="http://schemas.openxmlformats.org/officeDocument/2006/relationships/image" Target="media/image16.wmf"/><Relationship Id="rId8" Type="http://schemas.openxmlformats.org/officeDocument/2006/relationships/oleObject" Target="embeddings/oleObject1.bin"/><Relationship Id="rId3" Type="http://schemas.openxmlformats.org/officeDocument/2006/relationships/settings" Target="setting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2</TotalTime>
  <Pages>2</Pages>
  <Words>56</Words>
  <Characters>325</Characters>
  <Application>Microsoft Office Word</Application>
  <DocSecurity>0</DocSecurity>
  <Lines>2</Lines>
  <Paragraphs>1</Paragraphs>
  <ScaleCrop>false</ScaleCrop>
  <Company/>
  <LinksUpToDate>false</LinksUpToDate>
  <CharactersWithSpaces>38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iang James</dc:creator>
  <cp:keywords/>
  <dc:description/>
  <cp:lastModifiedBy>jiang James</cp:lastModifiedBy>
  <cp:revision>2</cp:revision>
  <dcterms:created xsi:type="dcterms:W3CDTF">2023-05-30T12:41:00Z</dcterms:created>
  <dcterms:modified xsi:type="dcterms:W3CDTF">2023-05-31T00:27:00Z</dcterms:modified>
</cp:coreProperties>
</file>